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BD7" w:rsidRDefault="00C36BD7" w:rsidP="00C36BD7">
      <w:pPr>
        <w:pStyle w:val="BodyText1"/>
        <w:rPr>
          <w:rFonts w:ascii="Arial" w:hAnsi="Arial"/>
          <w:color w:val="FF0000"/>
        </w:rPr>
      </w:pPr>
    </w:p>
    <w:p w:rsidR="00C36BD7" w:rsidRDefault="00C36BD7" w:rsidP="00C36BD7">
      <w:pPr>
        <w:pStyle w:val="BodyText1"/>
        <w:rPr>
          <w:rFonts w:ascii="Arial" w:hAnsi="Arial"/>
          <w:color w:val="FF0000"/>
        </w:rPr>
      </w:pPr>
      <w:r>
        <w:rPr>
          <w:rFonts w:ascii="Arial" w:hAnsi="Arial"/>
          <w:color w:val="FF0000"/>
        </w:rPr>
        <w:t>APPENDIX 1</w:t>
      </w:r>
      <w:r w:rsidR="00E969ED">
        <w:rPr>
          <w:rFonts w:ascii="Arial" w:hAnsi="Arial"/>
          <w:color w:val="FF0000"/>
        </w:rPr>
        <w:t>4</w:t>
      </w:r>
      <w:r>
        <w:rPr>
          <w:rFonts w:ascii="Arial" w:hAnsi="Arial"/>
          <w:color w:val="FF0000"/>
        </w:rPr>
        <w:t xml:space="preserve">E – EMPLOYERS’ HANDBOOK </w:t>
      </w:r>
    </w:p>
    <w:p w:rsidR="00C36BD7" w:rsidRDefault="00C36BD7" w:rsidP="00C36BD7">
      <w:pPr>
        <w:pStyle w:val="BodyText1"/>
      </w:pPr>
    </w:p>
    <w:bookmarkStart w:id="0" w:name="_GoBack"/>
    <w:p w:rsidR="001D3E36" w:rsidRDefault="00522C42">
      <w:r>
        <w:object w:dxaOrig="10298" w:dyaOrig="14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pt;height:629pt" o:ole="">
            <v:imagedata r:id="rId4" o:title=""/>
          </v:shape>
          <o:OLEObject Type="Embed" ProgID="Visio.Drawing.11" ShapeID="_x0000_i1025" DrawAspect="Content" ObjectID="_1551773953" r:id="rId5"/>
        </w:object>
      </w:r>
      <w:bookmarkEnd w:id="0"/>
    </w:p>
    <w:sectPr w:rsidR="001D3E36" w:rsidSect="00C36BD7">
      <w:pgSz w:w="11906" w:h="16838"/>
      <w:pgMar w:top="1134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Interstate-Light">
    <w:altName w:val="Courier New"/>
    <w:charset w:val="00"/>
    <w:family w:val="auto"/>
    <w:pitch w:val="variable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oNotTrackMoves/>
  <w:defaultTabStop w:val="720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D0D6E"/>
    <w:rsid w:val="001D3E36"/>
    <w:rsid w:val="001E16AB"/>
    <w:rsid w:val="004C64DA"/>
    <w:rsid w:val="00522C42"/>
    <w:rsid w:val="005B3CB7"/>
    <w:rsid w:val="00674F82"/>
    <w:rsid w:val="008D0D6E"/>
    <w:rsid w:val="00C36BD7"/>
    <w:rsid w:val="00E969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DDE7E1"/>
  <w15:docId w15:val="{AE2C77A4-E8A7-4F76-8E67-FE7E3A05CD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D3E36"/>
    <w:pPr>
      <w:spacing w:after="200" w:line="276" w:lineRule="auto"/>
    </w:pPr>
    <w:rPr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Text1">
    <w:name w:val="Body Text1"/>
    <w:basedOn w:val="Normal"/>
    <w:rsid w:val="00C36BD7"/>
    <w:pPr>
      <w:widowControl w:val="0"/>
      <w:tabs>
        <w:tab w:val="left" w:pos="180"/>
        <w:tab w:val="left" w:pos="360"/>
      </w:tabs>
      <w:suppressAutoHyphens/>
      <w:autoSpaceDE w:val="0"/>
      <w:autoSpaceDN w:val="0"/>
      <w:adjustRightInd w:val="0"/>
      <w:spacing w:after="0" w:line="250" w:lineRule="atLeast"/>
    </w:pPr>
    <w:rPr>
      <w:rFonts w:ascii="Interstate-Light" w:eastAsia="Times New Roman" w:hAnsi="Interstate-Light" w:cs="Interstate-Light"/>
      <w:color w:val="000000"/>
      <w:sz w:val="20"/>
      <w:szCs w:val="20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7243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0</Words>
  <Characters>5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vest NI</Company>
  <LinksUpToDate>false</LinksUpToDate>
  <CharactersWithSpaces>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ela.comisso</dc:creator>
  <cp:keywords/>
  <dc:description/>
  <cp:lastModifiedBy>Siobhan Mooney</cp:lastModifiedBy>
  <cp:revision>3</cp:revision>
  <dcterms:created xsi:type="dcterms:W3CDTF">2014-10-02T08:17:00Z</dcterms:created>
  <dcterms:modified xsi:type="dcterms:W3CDTF">2017-03-23T11:33:00Z</dcterms:modified>
</cp:coreProperties>
</file>